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5576" w:rsidRDefault="007B0804" w:rsidP="007B080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135)主動電子掃描陣列雷達</w:t>
      </w:r>
    </w:p>
    <w:p w:rsidR="007B0804" w:rsidRDefault="007B0804" w:rsidP="007B0804">
      <w:pPr>
        <w:jc w:val="center"/>
        <w:rPr>
          <w:rFonts w:ascii="標楷體" w:eastAsia="標楷體" w:hAnsi="標楷體"/>
        </w:rPr>
      </w:pPr>
    </w:p>
    <w:p w:rsidR="007B0804" w:rsidRDefault="007B0804" w:rsidP="007B080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7B0804" w:rsidRDefault="007B0804" w:rsidP="007B0804">
      <w:pPr>
        <w:jc w:val="center"/>
        <w:rPr>
          <w:rFonts w:ascii="標楷體" w:eastAsia="標楷體" w:hAnsi="標楷體"/>
        </w:rPr>
      </w:pPr>
    </w:p>
    <w:p w:rsidR="007B0804" w:rsidRDefault="007B0804" w:rsidP="007B080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所謂陣列雷達，就是很多的雷達排成一個陣列。各位可以想像得到，這當然不是在普通的情況下使用的雷達，很值得大家高興的是，我們國家可以自己製造這種雷達了。</w:t>
      </w:r>
    </w:p>
    <w:p w:rsidR="007B0804" w:rsidRDefault="007B0804" w:rsidP="007B0804">
      <w:pPr>
        <w:rPr>
          <w:rFonts w:ascii="標楷體" w:eastAsia="標楷體" w:hAnsi="標楷體"/>
        </w:rPr>
      </w:pPr>
    </w:p>
    <w:p w:rsidR="007B0804" w:rsidRDefault="007B0804" w:rsidP="007B080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7B625F">
        <w:rPr>
          <w:rFonts w:ascii="標楷體" w:eastAsia="標楷體" w:hAnsi="標楷體" w:hint="eastAsia"/>
        </w:rPr>
        <w:t>一座陣列</w:t>
      </w:r>
      <w:r>
        <w:rPr>
          <w:rFonts w:ascii="標楷體" w:eastAsia="標楷體" w:hAnsi="標楷體" w:hint="eastAsia"/>
        </w:rPr>
        <w:t>雷達</w:t>
      </w:r>
      <w:r w:rsidR="007B625F">
        <w:rPr>
          <w:rFonts w:ascii="標楷體" w:eastAsia="標楷體" w:hAnsi="標楷體" w:hint="eastAsia"/>
        </w:rPr>
        <w:t>會有幾千</w:t>
      </w:r>
      <w:proofErr w:type="gramStart"/>
      <w:r w:rsidR="007B625F">
        <w:rPr>
          <w:rFonts w:ascii="標楷體" w:eastAsia="標楷體" w:hAnsi="標楷體" w:hint="eastAsia"/>
        </w:rPr>
        <w:t>個</w:t>
      </w:r>
      <w:proofErr w:type="gramEnd"/>
      <w:r w:rsidR="007B625F">
        <w:rPr>
          <w:rFonts w:ascii="標楷體" w:eastAsia="標楷體" w:hAnsi="標楷體" w:hint="eastAsia"/>
        </w:rPr>
        <w:t>天線元件，陣列雷達所</w:t>
      </w:r>
      <w:r w:rsidR="009470AD" w:rsidRPr="00C11C6C">
        <w:rPr>
          <w:rFonts w:ascii="標楷體" w:eastAsia="標楷體" w:hAnsi="標楷體" w:hint="eastAsia"/>
        </w:rPr>
        <w:t>形成</w:t>
      </w:r>
      <w:r w:rsidR="007B625F" w:rsidRPr="00C11C6C">
        <w:rPr>
          <w:rFonts w:ascii="標楷體" w:eastAsia="標楷體" w:hAnsi="標楷體" w:hint="eastAsia"/>
        </w:rPr>
        <w:t>的</w:t>
      </w:r>
      <w:proofErr w:type="gramStart"/>
      <w:r w:rsidR="007B625F" w:rsidRPr="00C11C6C">
        <w:rPr>
          <w:rFonts w:ascii="標楷體" w:eastAsia="標楷體" w:hAnsi="標楷體" w:hint="eastAsia"/>
        </w:rPr>
        <w:t>電磁波</w:t>
      </w:r>
      <w:r w:rsidR="009470AD" w:rsidRPr="00C11C6C">
        <w:rPr>
          <w:rFonts w:ascii="標楷體" w:eastAsia="標楷體" w:hAnsi="標楷體" w:hint="eastAsia"/>
        </w:rPr>
        <w:t>束</w:t>
      </w:r>
      <w:r w:rsidR="007B625F">
        <w:rPr>
          <w:rFonts w:ascii="標楷體" w:eastAsia="標楷體" w:hAnsi="標楷體" w:hint="eastAsia"/>
        </w:rPr>
        <w:t>是非常</w:t>
      </w:r>
      <w:proofErr w:type="gramEnd"/>
      <w:r w:rsidR="007B625F">
        <w:rPr>
          <w:rFonts w:ascii="標楷體" w:eastAsia="標楷體" w:hAnsi="標楷體" w:hint="eastAsia"/>
        </w:rPr>
        <w:t>窄的，而且可以送到四百公里遠。最不容易做到的是，這個雷達的波束始終保持非常窄，可以想見的是，我們需要相當大的功率放大器</w:t>
      </w:r>
      <w:r w:rsidR="00871D91">
        <w:rPr>
          <w:rFonts w:ascii="標楷體" w:eastAsia="標楷體" w:hAnsi="標楷體" w:hint="eastAsia"/>
        </w:rPr>
        <w:t>，</w:t>
      </w:r>
      <w:r w:rsidR="002E416D">
        <w:rPr>
          <w:rFonts w:ascii="標楷體" w:eastAsia="標楷體" w:hAnsi="標楷體" w:hint="eastAsia"/>
        </w:rPr>
        <w:t>所以這種放大器不能用普通的製程，而要用砷化鎵</w:t>
      </w:r>
      <w:r w:rsidR="007B625F">
        <w:rPr>
          <w:rFonts w:ascii="標楷體" w:eastAsia="標楷體" w:hAnsi="標楷體" w:hint="eastAsia"/>
        </w:rPr>
        <w:t>的製程。</w:t>
      </w:r>
      <w:r w:rsidR="00871D91">
        <w:rPr>
          <w:rFonts w:ascii="標楷體" w:eastAsia="標楷體" w:hAnsi="標楷體" w:hint="eastAsia"/>
        </w:rPr>
        <w:t>我們應該感到非常高興的是，我們國家有砷化</w:t>
      </w:r>
      <w:r w:rsidR="002E416D">
        <w:rPr>
          <w:rFonts w:ascii="標楷體" w:eastAsia="標楷體" w:hAnsi="標楷體" w:hint="eastAsia"/>
        </w:rPr>
        <w:t>鎵</w:t>
      </w:r>
      <w:r w:rsidR="00871D91">
        <w:rPr>
          <w:rFonts w:ascii="標楷體" w:eastAsia="標楷體" w:hAnsi="標楷體" w:hint="eastAsia"/>
        </w:rPr>
        <w:t>製程代工的公司，所以這個相當不容易做到的功率放大器是在台灣完成的。希望大家知道，這種非常特別的放大器是買不到的。</w:t>
      </w:r>
    </w:p>
    <w:p w:rsidR="00871D91" w:rsidRDefault="00871D91" w:rsidP="007B0804">
      <w:pPr>
        <w:rPr>
          <w:rFonts w:ascii="標楷體" w:eastAsia="標楷體" w:hAnsi="標楷體"/>
        </w:rPr>
      </w:pPr>
    </w:p>
    <w:p w:rsidR="00871D91" w:rsidRDefault="00871D91" w:rsidP="007B080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在電影上常常看到雷達要移動，因為它要掃描天空。要轉動雷達需要一個強有力的馬達，現在的陣列雷達用的是一種很特別的方法，那就是電子掃描方法。請看圖一。</w:t>
      </w:r>
    </w:p>
    <w:p w:rsidR="00871D91" w:rsidRDefault="00871D91" w:rsidP="007B0804">
      <w:pPr>
        <w:rPr>
          <w:rFonts w:ascii="標楷體" w:eastAsia="標楷體" w:hAnsi="標楷體"/>
        </w:rPr>
      </w:pPr>
    </w:p>
    <w:p w:rsidR="00871D91" w:rsidRDefault="00871D91" w:rsidP="00871D91">
      <w:pPr>
        <w:jc w:val="center"/>
      </w:pPr>
      <w:r>
        <w:object w:dxaOrig="6438" w:dyaOrig="4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pt;height:201.6pt" o:ole="">
            <v:imagedata r:id="rId7" o:title=""/>
          </v:shape>
          <o:OLEObject Type="Embed" ProgID="Visio.Drawing.11" ShapeID="_x0000_i1025" DrawAspect="Content" ObjectID="_1572332605" r:id="rId8"/>
        </w:object>
      </w:r>
    </w:p>
    <w:p w:rsidR="00871D91" w:rsidRDefault="00871D91" w:rsidP="00871D9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871D91" w:rsidRDefault="00871D91" w:rsidP="00871D91">
      <w:pPr>
        <w:jc w:val="center"/>
        <w:rPr>
          <w:rFonts w:ascii="標楷體" w:eastAsia="標楷體" w:hAnsi="標楷體"/>
        </w:rPr>
      </w:pPr>
    </w:p>
    <w:p w:rsidR="00871D91" w:rsidRDefault="00871D91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為了討論簡化起見，我們假設只有兩個天線，它們同時發射，所造成的雷達波束當然是不偏不倚，往正中的方向發射。現在請看圖二。</w:t>
      </w:r>
    </w:p>
    <w:p w:rsidR="00871D91" w:rsidRDefault="00871D91" w:rsidP="00871D91">
      <w:pPr>
        <w:rPr>
          <w:rFonts w:ascii="標楷體" w:eastAsia="標楷體" w:hAnsi="標楷體"/>
        </w:rPr>
      </w:pPr>
    </w:p>
    <w:p w:rsidR="00871D91" w:rsidRDefault="00871D91" w:rsidP="00871D91">
      <w:pPr>
        <w:jc w:val="center"/>
      </w:pPr>
      <w:r>
        <w:object w:dxaOrig="7597" w:dyaOrig="4603">
          <v:shape id="_x0000_i1026" type="#_x0000_t75" style="width:333.5pt;height:202.2pt" o:ole="">
            <v:imagedata r:id="rId9" o:title=""/>
          </v:shape>
          <o:OLEObject Type="Embed" ProgID="Visio.Drawing.11" ShapeID="_x0000_i1026" DrawAspect="Content" ObjectID="_1572332606" r:id="rId10"/>
        </w:object>
      </w:r>
    </w:p>
    <w:p w:rsidR="00871D91" w:rsidRDefault="00871D91" w:rsidP="00871D9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871D91" w:rsidRDefault="00871D91" w:rsidP="00871D91">
      <w:pPr>
        <w:jc w:val="center"/>
        <w:rPr>
          <w:rFonts w:ascii="標楷體" w:eastAsia="標楷體" w:hAnsi="標楷體"/>
        </w:rPr>
      </w:pPr>
    </w:p>
    <w:p w:rsidR="00871D91" w:rsidRDefault="00871D91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在圖二中，天線2先發射，天線1晚一點時間發射。從圖二，我們可以看出雷達的</w:t>
      </w:r>
      <w:proofErr w:type="gramStart"/>
      <w:r>
        <w:rPr>
          <w:rFonts w:ascii="標楷體" w:eastAsia="標楷體" w:hAnsi="標楷體" w:hint="eastAsia"/>
        </w:rPr>
        <w:t>波束就往</w:t>
      </w:r>
      <w:proofErr w:type="gramEnd"/>
      <w:r>
        <w:rPr>
          <w:rFonts w:ascii="標楷體" w:eastAsia="標楷體" w:hAnsi="標楷體" w:hint="eastAsia"/>
        </w:rPr>
        <w:t>右邊移，如果反過來，天線1先發射，雷達會往左邊移。我們的陣列雷達裡面有幾千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天線，每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天線都可以有不同的發射時間，</w:t>
      </w:r>
      <w:r w:rsidR="00AC3291">
        <w:rPr>
          <w:rFonts w:ascii="標楷體" w:eastAsia="標楷體" w:hAnsi="標楷體" w:hint="eastAsia"/>
        </w:rPr>
        <w:t>這些天線何時發射，當然都是由電子線路來控制。因為控制來自電子線路，其結果是雷達波束改變方向可以比過去馬達控制的方法快得多，而且也比較容易維護。這種控制的線路都做成了晶片，這些晶片也是國人自己做出來的。</w:t>
      </w:r>
    </w:p>
    <w:p w:rsidR="00AC3291" w:rsidRDefault="00AC3291" w:rsidP="00871D91">
      <w:pPr>
        <w:rPr>
          <w:rFonts w:ascii="標楷體" w:eastAsia="標楷體" w:hAnsi="標楷體"/>
        </w:rPr>
      </w:pPr>
    </w:p>
    <w:p w:rsidR="00AC3291" w:rsidRDefault="00AC3291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2E416D">
        <w:rPr>
          <w:rFonts w:ascii="標楷體" w:eastAsia="標楷體" w:hAnsi="標楷體" w:hint="eastAsia"/>
        </w:rPr>
        <w:t>更重要的一件事，那就是做砷化</w:t>
      </w:r>
      <w:r w:rsidR="002E416D">
        <w:rPr>
          <w:rFonts w:ascii="標楷體" w:eastAsia="標楷體" w:hAnsi="標楷體" w:hint="eastAsia"/>
        </w:rPr>
        <w:t>鎵</w:t>
      </w:r>
      <w:bookmarkStart w:id="0" w:name="_GoBack"/>
      <w:bookmarkEnd w:id="0"/>
      <w:r>
        <w:rPr>
          <w:rFonts w:ascii="標楷體" w:eastAsia="標楷體" w:hAnsi="標楷體" w:hint="eastAsia"/>
        </w:rPr>
        <w:t>的晶片，先要做出晶圓，晶圓就像我們熟悉的光碟，晶圓是非常平滑的，因此需要一種特別的研磨，這種研磨的技術也是我們國家的工程師自己發展出來的。希望大家知道，這種研磨的技術</w:t>
      </w:r>
      <w:r w:rsidR="00624BF6">
        <w:rPr>
          <w:rFonts w:ascii="標楷體" w:eastAsia="標楷體" w:hAnsi="標楷體" w:hint="eastAsia"/>
        </w:rPr>
        <w:t>是</w:t>
      </w:r>
      <w:r>
        <w:rPr>
          <w:rFonts w:ascii="標楷體" w:eastAsia="標楷體" w:hAnsi="標楷體" w:hint="eastAsia"/>
        </w:rPr>
        <w:t>不容易的。</w:t>
      </w:r>
    </w:p>
    <w:p w:rsidR="00AC3291" w:rsidRDefault="00AC3291" w:rsidP="00871D91">
      <w:pPr>
        <w:rPr>
          <w:rFonts w:ascii="標楷體" w:eastAsia="標楷體" w:hAnsi="標楷體"/>
        </w:rPr>
      </w:pPr>
    </w:p>
    <w:p w:rsidR="00AC3291" w:rsidRDefault="00AC3291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也許大家要問，這種陣列雷達的開發牽涉到天線的設計、控制線路的設計，功率放大器晶片的設計以及功率放大器晶圓的研磨。這些技術當然不是短期內可以做出來的</w:t>
      </w:r>
      <w:r w:rsidR="00624BF6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據我所知，從開始到最後，工程師所花的時間長達十五年。可是這個功夫是絕對值得的，因為我們終於有了自己的技術。全世界只有幾個國家有這種技術</w:t>
      </w:r>
      <w:r w:rsidR="00624BF6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我們應該感到驕傲，也應該因此對我們的工業前途有信心</w:t>
      </w:r>
      <w:r w:rsidR="00624BF6">
        <w:rPr>
          <w:rFonts w:ascii="標楷體" w:eastAsia="標楷體" w:hAnsi="標楷體" w:hint="eastAsia"/>
        </w:rPr>
        <w:t>。</w:t>
      </w:r>
    </w:p>
    <w:p w:rsidR="00624BF6" w:rsidRDefault="00624BF6" w:rsidP="00871D91">
      <w:pPr>
        <w:rPr>
          <w:rFonts w:ascii="標楷體" w:eastAsia="標楷體" w:hAnsi="標楷體"/>
        </w:rPr>
      </w:pPr>
    </w:p>
    <w:p w:rsidR="00624BF6" w:rsidRDefault="00624BF6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值得注意的是，陣列雷達屬於精密工業的範圍，但是陣列雷達仍然建築在基本的技術和學問上。可以想見的是，從事這種研究的工程師一定精於電磁學，但也知道研磨技術的重要性。也就是因為我們的工程師肯下苦功，我們才會有這種很厲害的陣列雷達。</w:t>
      </w:r>
    </w:p>
    <w:p w:rsidR="00624BF6" w:rsidRDefault="00624BF6" w:rsidP="00871D91">
      <w:pPr>
        <w:rPr>
          <w:rFonts w:ascii="標楷體" w:eastAsia="標楷體" w:hAnsi="標楷體"/>
        </w:rPr>
      </w:pPr>
    </w:p>
    <w:p w:rsidR="00624BF6" w:rsidRPr="00871D91" w:rsidRDefault="00624BF6" w:rsidP="00871D9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</w:p>
    <w:sectPr w:rsidR="00624BF6" w:rsidRPr="00871D91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5D58" w:rsidRDefault="00645D58" w:rsidP="00871D91">
      <w:r>
        <w:separator/>
      </w:r>
    </w:p>
  </w:endnote>
  <w:endnote w:type="continuationSeparator" w:id="0">
    <w:p w:rsidR="00645D58" w:rsidRDefault="00645D58" w:rsidP="00871D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10418508"/>
      <w:docPartObj>
        <w:docPartGallery w:val="Page Numbers (Bottom of Page)"/>
        <w:docPartUnique/>
      </w:docPartObj>
    </w:sdtPr>
    <w:sdtEndPr/>
    <w:sdtContent>
      <w:p w:rsidR="00871D91" w:rsidRDefault="00871D9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416D" w:rsidRPr="002E416D">
          <w:rPr>
            <w:noProof/>
            <w:lang w:val="zh-TW"/>
          </w:rPr>
          <w:t>2</w:t>
        </w:r>
        <w:r>
          <w:fldChar w:fldCharType="end"/>
        </w:r>
      </w:p>
    </w:sdtContent>
  </w:sdt>
  <w:p w:rsidR="00871D91" w:rsidRDefault="00871D9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5D58" w:rsidRDefault="00645D58" w:rsidP="00871D91">
      <w:r>
        <w:separator/>
      </w:r>
    </w:p>
  </w:footnote>
  <w:footnote w:type="continuationSeparator" w:id="0">
    <w:p w:rsidR="00645D58" w:rsidRDefault="00645D58" w:rsidP="00871D9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804"/>
    <w:rsid w:val="002E416D"/>
    <w:rsid w:val="006071F5"/>
    <w:rsid w:val="00624BF6"/>
    <w:rsid w:val="00645D58"/>
    <w:rsid w:val="007B0804"/>
    <w:rsid w:val="007B625F"/>
    <w:rsid w:val="00871D91"/>
    <w:rsid w:val="009470AD"/>
    <w:rsid w:val="00AC3291"/>
    <w:rsid w:val="00C11C6C"/>
    <w:rsid w:val="00DE5576"/>
    <w:rsid w:val="00E62CAE"/>
    <w:rsid w:val="00EF2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71D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71D9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71D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71D9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71D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71D9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71D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71D9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2</Pages>
  <Words>165</Words>
  <Characters>941</Characters>
  <Application>Microsoft Office Word</Application>
  <DocSecurity>0</DocSecurity>
  <Lines>7</Lines>
  <Paragraphs>2</Paragraphs>
  <ScaleCrop>false</ScaleCrop>
  <Company/>
  <LinksUpToDate>false</LinksUpToDate>
  <CharactersWithSpaces>1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6</cp:revision>
  <dcterms:created xsi:type="dcterms:W3CDTF">2017-11-14T06:30:00Z</dcterms:created>
  <dcterms:modified xsi:type="dcterms:W3CDTF">2017-11-16T02:17:00Z</dcterms:modified>
</cp:coreProperties>
</file>